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D9E2F3" w:themeColor="accent1" w:themeTint="33"/>
  <w:body>
    <w:bookmarkStart w:id="0" w:name="_GoBack"/>
    <w:p w:rsidR="00E1440F" w:rsidRDefault="00714FF5">
      <w:r>
        <w:object w:dxaOrig="19230" w:dyaOrig="23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83.5pt;height:718.85pt" o:ole="">
            <v:imagedata r:id="rId4" o:title=""/>
          </v:shape>
          <o:OLEObject Type="Embed" ProgID="Visio.Drawing.15" ShapeID="_x0000_i1035" DrawAspect="Content" ObjectID="_1571486584" r:id="rId5"/>
        </w:object>
      </w:r>
      <w:bookmarkEnd w:id="0"/>
    </w:p>
    <w:sectPr w:rsidR="00E1440F" w:rsidSect="00F353DF">
      <w:pgSz w:w="12240" w:h="15840" w:code="1"/>
      <w:pgMar w:top="230" w:right="331" w:bottom="230" w:left="23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4085"/>
    <w:rsid w:val="00286878"/>
    <w:rsid w:val="003D4085"/>
    <w:rsid w:val="00423031"/>
    <w:rsid w:val="005F249B"/>
    <w:rsid w:val="00714FF5"/>
    <w:rsid w:val="00A36D57"/>
    <w:rsid w:val="00F353DF"/>
    <w:rsid w:val="00FE5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790F938-0E61-4BF3-9FA5-D506DEDC88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 Mikus</dc:creator>
  <cp:keywords/>
  <dc:description/>
  <cp:lastModifiedBy>Kevin Mikus</cp:lastModifiedBy>
  <cp:revision>2</cp:revision>
  <dcterms:created xsi:type="dcterms:W3CDTF">2017-11-06T20:17:00Z</dcterms:created>
  <dcterms:modified xsi:type="dcterms:W3CDTF">2017-11-06T20:17:00Z</dcterms:modified>
</cp:coreProperties>
</file>